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B220A8" w:rsidRPr="00D024BF" w:rsidRDefault="00B220A8" w:rsidP="00B220A8">
      <w:pPr>
        <w:spacing w:line="240" w:lineRule="auto"/>
        <w:jc w:val="center"/>
        <w:rPr>
          <w:rFonts w:ascii="Adobe Garamond Pro" w:hAnsi="Adobe Garamond Pro" w:cs="Times New Roman"/>
          <w:sz w:val="56"/>
          <w:szCs w:val="56"/>
        </w:rPr>
      </w:pPr>
      <w:r w:rsidRPr="00D024BF">
        <w:rPr>
          <w:rFonts w:ascii="Adobe Garamond Pro" w:eastAsia="Times New Roman" w:hAnsi="Adobe Garamond Pro" w:cs="Times New Roman"/>
          <w:b/>
          <w:sz w:val="56"/>
          <w:szCs w:val="56"/>
        </w:rPr>
        <w:t>Diablo III BuildMark</w:t>
      </w:r>
    </w:p>
    <w:p w:rsidR="005D4527" w:rsidRPr="00D024BF" w:rsidRDefault="00821BA0">
      <w:pPr>
        <w:spacing w:line="240" w:lineRule="auto"/>
        <w:jc w:val="center"/>
        <w:rPr>
          <w:rFonts w:ascii="Adobe Kaiti Std R" w:eastAsia="Adobe Kaiti Std R" w:hAnsi="Adobe Kaiti Std R" w:cs="Gisha"/>
          <w:color w:val="000000" w:themeColor="text1"/>
          <w:sz w:val="96"/>
          <w:szCs w:val="9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Adobe Kaiti Std R" w:eastAsia="Adobe Kaiti Std R" w:hAnsi="Adobe Kaiti Std R" w:cs="Gisha"/>
          <w:noProof/>
          <w:color w:val="000000" w:themeColor="text1"/>
          <w:sz w:val="96"/>
          <w:szCs w:val="9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drawing>
          <wp:inline distT="0" distB="0" distL="0" distR="0">
            <wp:extent cx="4352925" cy="4105275"/>
            <wp:effectExtent l="0" t="0" r="0" b="0"/>
            <wp:docPr id="1" name="Picture 1" descr="C:\Users\Alexander Carlson\Dropbox\OIT\Classes\CST 334 - Project Proposal\ACSOF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lexander Carlson\Dropbox\OIT\Classes\CST 334 - Project Proposal\ACSOFT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62A9" w:rsidRP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  <w:r w:rsidRPr="00B220A8">
        <w:rPr>
          <w:rFonts w:ascii="Times New Roman" w:eastAsia="Times New Roman" w:hAnsi="Times New Roman" w:cs="Times New Roman"/>
          <w:sz w:val="24"/>
        </w:rPr>
        <w:t xml:space="preserve">Release </w:t>
      </w:r>
      <w:r>
        <w:rPr>
          <w:rFonts w:ascii="Times New Roman" w:eastAsia="Times New Roman" w:hAnsi="Times New Roman" w:cs="Times New Roman"/>
          <w:sz w:val="24"/>
        </w:rPr>
        <w:t>#</w:t>
      </w:r>
      <w:r w:rsidRPr="00B220A8">
        <w:rPr>
          <w:rFonts w:ascii="Times New Roman" w:eastAsia="Times New Roman" w:hAnsi="Times New Roman" w:cs="Times New Roman"/>
          <w:sz w:val="24"/>
        </w:rPr>
        <w:t>1</w:t>
      </w:r>
    </w:p>
    <w:p w:rsidR="00B220A8" w:rsidRPr="00040B4F" w:rsidRDefault="004514C3" w:rsidP="00B220A8"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</w:rPr>
        <w:t>v1.1</w:t>
      </w:r>
    </w:p>
    <w:p w:rsidR="00B220A8" w:rsidRDefault="004514C3" w:rsidP="00B220A8">
      <w:pPr>
        <w:tabs>
          <w:tab w:val="center" w:pos="4680"/>
          <w:tab w:val="center" w:pos="7020"/>
        </w:tabs>
        <w:spacing w:after="12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October 19</w:t>
      </w:r>
      <w:r w:rsidR="00B220A8">
        <w:rPr>
          <w:rFonts w:ascii="Times New Roman" w:eastAsia="Times New Roman" w:hAnsi="Times New Roman" w:cs="Times New Roman"/>
          <w:sz w:val="24"/>
        </w:rPr>
        <w:t xml:space="preserve">, </w:t>
      </w:r>
      <w:r w:rsidR="00B220A8" w:rsidRPr="00040B4F">
        <w:rPr>
          <w:rFonts w:ascii="Times New Roman" w:eastAsia="Times New Roman" w:hAnsi="Times New Roman" w:cs="Times New Roman"/>
          <w:sz w:val="24"/>
        </w:rPr>
        <w:t>201</w:t>
      </w:r>
      <w:r w:rsidR="00B220A8">
        <w:rPr>
          <w:rFonts w:ascii="Times New Roman" w:eastAsia="Times New Roman" w:hAnsi="Times New Roman" w:cs="Times New Roman"/>
          <w:sz w:val="24"/>
        </w:rPr>
        <w:t>5</w:t>
      </w:r>
    </w:p>
    <w:p w:rsid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</w:p>
    <w:p w:rsid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</w:p>
    <w:p w:rsidR="00B220A8" w:rsidRDefault="00B1340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B220A8">
        <w:rPr>
          <w:rFonts w:ascii="Times New Roman" w:eastAsia="Times New Roman" w:hAnsi="Times New Roman" w:cs="Times New Roman"/>
          <w:b/>
          <w:sz w:val="24"/>
        </w:rPr>
        <w:tab/>
        <w:t>Alex Carlson</w:t>
      </w:r>
    </w:p>
    <w:p w:rsidR="00FC62A9" w:rsidRPr="00040B4F" w:rsidRDefault="00B1340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tab/>
      </w:r>
      <w:r w:rsidRPr="00040B4F">
        <w:rPr>
          <w:rFonts w:ascii="Times New Roman" w:eastAsia="Times New Roman" w:hAnsi="Times New Roman" w:cs="Times New Roman"/>
          <w:sz w:val="24"/>
        </w:rPr>
        <w:tab/>
      </w:r>
      <w:r w:rsidRPr="00040B4F">
        <w:rPr>
          <w:rFonts w:ascii="Times New Roman" w:eastAsia="Times New Roman" w:hAnsi="Times New Roman" w:cs="Times New Roman"/>
          <w:sz w:val="24"/>
        </w:rPr>
        <w:tab/>
      </w:r>
    </w:p>
    <w:p w:rsidR="00FC62A9" w:rsidRPr="00040B4F" w:rsidRDefault="00B13408" w:rsidP="00845679">
      <w:pPr>
        <w:tabs>
          <w:tab w:val="center" w:pos="4680"/>
          <w:tab w:val="center" w:pos="702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ab/>
      </w:r>
      <w:hyperlink r:id="rId8">
        <w:r w:rsidRPr="00040B4F">
          <w:rPr>
            <w:rFonts w:ascii="Times New Roman" w:eastAsia="Times New Roman" w:hAnsi="Times New Roman" w:cs="Times New Roman"/>
            <w:color w:val="0000FF"/>
            <w:sz w:val="24"/>
            <w:u w:val="single"/>
          </w:rPr>
          <w:t>alexander.carlson@oit.edu</w:t>
        </w:r>
      </w:hyperlink>
    </w:p>
    <w:p w:rsidR="00FC62A9" w:rsidRPr="003006DC" w:rsidRDefault="00D4025F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hyperlink r:id="rId9"/>
    </w:p>
    <w:p w:rsidR="00FC62A9" w:rsidRPr="00040B4F" w:rsidRDefault="00B13408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Signature Page</w:t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This document accepted by:</w:t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_______________________________</w:t>
      </w:r>
      <w:r w:rsidRPr="00040B4F">
        <w:rPr>
          <w:rFonts w:ascii="Times New Roman" w:eastAsia="Times New Roman" w:hAnsi="Times New Roman" w:cs="Times New Roman"/>
          <w:sz w:val="24"/>
        </w:rPr>
        <w:tab/>
        <w:t>___________________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(</w:t>
      </w:r>
      <w:r>
        <w:rPr>
          <w:rFonts w:ascii="Times New Roman" w:eastAsia="Times New Roman" w:hAnsi="Times New Roman" w:cs="Times New Roman"/>
          <w:sz w:val="24"/>
        </w:rPr>
        <w:t>Calvin Caldwell</w:t>
      </w:r>
      <w:r w:rsidRPr="00040B4F">
        <w:rPr>
          <w:rFonts w:ascii="Times New Roman" w:eastAsia="Times New Roman" w:hAnsi="Times New Roman" w:cs="Times New Roman"/>
          <w:sz w:val="24"/>
        </w:rPr>
        <w:t>)</w:t>
      </w:r>
      <w:r w:rsidRPr="00040B4F">
        <w:rPr>
          <w:rFonts w:ascii="Times New Roman" w:eastAsia="Times New Roman" w:hAnsi="Times New Roman" w:cs="Times New Roman"/>
          <w:sz w:val="24"/>
        </w:rPr>
        <w:tab/>
        <w:t>Date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This document submitted by: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_______________________________</w:t>
      </w:r>
      <w:r w:rsidRPr="00040B4F">
        <w:rPr>
          <w:rFonts w:ascii="Times New Roman" w:eastAsia="Times New Roman" w:hAnsi="Times New Roman" w:cs="Times New Roman"/>
          <w:sz w:val="24"/>
        </w:rPr>
        <w:tab/>
        <w:t>___________________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(Alex Carlson)</w:t>
      </w:r>
      <w:r w:rsidRPr="00040B4F">
        <w:rPr>
          <w:rFonts w:ascii="Times New Roman" w:eastAsia="Times New Roman" w:hAnsi="Times New Roman" w:cs="Times New Roman"/>
          <w:sz w:val="24"/>
        </w:rPr>
        <w:tab/>
        <w:t>Date</w:t>
      </w:r>
    </w:p>
    <w:p w:rsidR="004F1E8C" w:rsidRPr="00040B4F" w:rsidRDefault="004F1E8C" w:rsidP="004F1E8C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FC62A9" w:rsidRPr="00040B4F" w:rsidRDefault="00B13408">
      <w:pPr>
        <w:tabs>
          <w:tab w:val="center" w:pos="4680"/>
          <w:tab w:val="center" w:pos="7020"/>
        </w:tabs>
        <w:spacing w:after="36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Revision History</w:t>
      </w:r>
    </w:p>
    <w:tbl>
      <w:tblPr>
        <w:tblStyle w:val="a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85"/>
        <w:gridCol w:w="1260"/>
        <w:gridCol w:w="1350"/>
        <w:gridCol w:w="1080"/>
        <w:gridCol w:w="2340"/>
        <w:gridCol w:w="2561"/>
      </w:tblGrid>
      <w:tr w:rsidR="00FC62A9" w:rsidRPr="00040B4F" w:rsidTr="00C31C43">
        <w:tc>
          <w:tcPr>
            <w:tcW w:w="985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Author</w:t>
            </w:r>
          </w:p>
        </w:tc>
        <w:tc>
          <w:tcPr>
            <w:tcW w:w="1260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Company</w:t>
            </w:r>
          </w:p>
        </w:tc>
        <w:tc>
          <w:tcPr>
            <w:tcW w:w="1350" w:type="dxa"/>
          </w:tcPr>
          <w:p w:rsidR="00FC62A9" w:rsidRPr="00040B4F" w:rsidRDefault="00C31C43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ate</w:t>
            </w:r>
          </w:p>
        </w:tc>
        <w:tc>
          <w:tcPr>
            <w:tcW w:w="1080" w:type="dxa"/>
          </w:tcPr>
          <w:p w:rsidR="00FC62A9" w:rsidRPr="00040B4F" w:rsidRDefault="00C31C43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Version</w:t>
            </w:r>
          </w:p>
        </w:tc>
        <w:tc>
          <w:tcPr>
            <w:tcW w:w="2340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File Name</w:t>
            </w:r>
          </w:p>
        </w:tc>
        <w:tc>
          <w:tcPr>
            <w:tcW w:w="2561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Comments</w:t>
            </w:r>
          </w:p>
        </w:tc>
      </w:tr>
      <w:tr w:rsidR="00FC62A9" w:rsidRPr="00040B4F" w:rsidTr="00C31C43">
        <w:tc>
          <w:tcPr>
            <w:tcW w:w="985" w:type="dxa"/>
          </w:tcPr>
          <w:p w:rsidR="00E47F0F" w:rsidRPr="00040B4F" w:rsidRDefault="00B13408" w:rsidP="00E47F0F">
            <w:pPr>
              <w:tabs>
                <w:tab w:val="center" w:pos="4680"/>
                <w:tab w:val="center" w:pos="7020"/>
              </w:tabs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FC62A9" w:rsidRPr="00040B4F" w:rsidRDefault="00FC62A9">
            <w:pPr>
              <w:tabs>
                <w:tab w:val="center" w:pos="4680"/>
                <w:tab w:val="center" w:pos="7020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FC62A9" w:rsidRPr="00040B4F" w:rsidRDefault="00A91719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FC62A9" w:rsidRPr="00040B4F" w:rsidRDefault="00B13408" w:rsidP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10/1</w:t>
            </w:r>
            <w:r w:rsidR="004F1E8C">
              <w:rPr>
                <w:rFonts w:ascii="Times New Roman" w:eastAsia="Times New Roman" w:hAnsi="Times New Roman" w:cs="Times New Roman"/>
                <w:sz w:val="24"/>
              </w:rPr>
              <w:t>8</w:t>
            </w:r>
            <w:r w:rsidR="004514C3">
              <w:rPr>
                <w:rFonts w:ascii="Times New Roman" w:eastAsia="Times New Roman" w:hAnsi="Times New Roman" w:cs="Times New Roman"/>
                <w:sz w:val="24"/>
              </w:rPr>
              <w:t>/2015</w:t>
            </w:r>
          </w:p>
        </w:tc>
        <w:tc>
          <w:tcPr>
            <w:tcW w:w="1080" w:type="dxa"/>
          </w:tcPr>
          <w:p w:rsidR="00FC62A9" w:rsidRPr="00040B4F" w:rsidRDefault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</w:t>
            </w:r>
            <w:r w:rsidR="00B13408" w:rsidRPr="00040B4F">
              <w:rPr>
                <w:rFonts w:ascii="Times New Roman" w:eastAsia="Times New Roman" w:hAnsi="Times New Roman" w:cs="Times New Roman"/>
                <w:sz w:val="24"/>
              </w:rPr>
              <w:t>0</w:t>
            </w:r>
          </w:p>
        </w:tc>
        <w:tc>
          <w:tcPr>
            <w:tcW w:w="2340" w:type="dxa"/>
          </w:tcPr>
          <w:p w:rsidR="00FC62A9" w:rsidRPr="00E47F0F" w:rsidRDefault="00E47F0F" w:rsidP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 w:rsidR="004F1E8C"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0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FC62A9" w:rsidRPr="00040B4F" w:rsidRDefault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reated initial document with title page.</w:t>
            </w:r>
          </w:p>
        </w:tc>
      </w:tr>
      <w:tr w:rsidR="004514C3" w:rsidRPr="00040B4F" w:rsidTr="00C31C43">
        <w:tc>
          <w:tcPr>
            <w:tcW w:w="985" w:type="dxa"/>
          </w:tcPr>
          <w:p w:rsidR="004514C3" w:rsidRPr="00040B4F" w:rsidRDefault="004514C3" w:rsidP="003E58DF">
            <w:pPr>
              <w:tabs>
                <w:tab w:val="center" w:pos="4680"/>
                <w:tab w:val="center" w:pos="7020"/>
              </w:tabs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4514C3" w:rsidRPr="00040B4F" w:rsidRDefault="004514C3" w:rsidP="003E58DF">
            <w:pPr>
              <w:tabs>
                <w:tab w:val="center" w:pos="4680"/>
                <w:tab w:val="center" w:pos="7020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4514C3" w:rsidRPr="00040B4F" w:rsidRDefault="004514C3" w:rsidP="003E58DF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4514C3" w:rsidRPr="00040B4F" w:rsidRDefault="004514C3" w:rsidP="003E58DF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10/1</w:t>
            </w:r>
            <w:r>
              <w:rPr>
                <w:rFonts w:ascii="Times New Roman" w:eastAsia="Times New Roman" w:hAnsi="Times New Roman" w:cs="Times New Roman"/>
                <w:sz w:val="24"/>
              </w:rPr>
              <w:t>9/2015</w:t>
            </w:r>
          </w:p>
        </w:tc>
        <w:tc>
          <w:tcPr>
            <w:tcW w:w="1080" w:type="dxa"/>
          </w:tcPr>
          <w:p w:rsidR="004514C3" w:rsidRPr="00040B4F" w:rsidRDefault="004514C3" w:rsidP="003E58DF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1</w:t>
            </w:r>
          </w:p>
        </w:tc>
        <w:tc>
          <w:tcPr>
            <w:tcW w:w="2340" w:type="dxa"/>
          </w:tcPr>
          <w:p w:rsidR="004514C3" w:rsidRPr="00E47F0F" w:rsidRDefault="004514C3" w:rsidP="003E58DF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1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4514C3" w:rsidRPr="00040B4F" w:rsidRDefault="004514C3" w:rsidP="003E58DF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Wrote feature verification matrix.</w:t>
            </w:r>
          </w:p>
        </w:tc>
      </w:tr>
      <w:tr w:rsidR="0080177C" w:rsidRPr="00040B4F" w:rsidTr="00C31C43">
        <w:tc>
          <w:tcPr>
            <w:tcW w:w="985" w:type="dxa"/>
          </w:tcPr>
          <w:p w:rsidR="0080177C" w:rsidRPr="00040B4F" w:rsidRDefault="0080177C" w:rsidP="00051BBC">
            <w:pPr>
              <w:tabs>
                <w:tab w:val="center" w:pos="4680"/>
                <w:tab w:val="center" w:pos="7020"/>
              </w:tabs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80177C" w:rsidRPr="00040B4F" w:rsidRDefault="0080177C" w:rsidP="00051BBC">
            <w:pPr>
              <w:tabs>
                <w:tab w:val="center" w:pos="4680"/>
                <w:tab w:val="center" w:pos="7020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80177C" w:rsidRPr="00040B4F" w:rsidRDefault="0080177C" w:rsidP="00051BB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80177C" w:rsidRPr="00040B4F" w:rsidRDefault="0080177C" w:rsidP="00051BB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0/20/2015</w:t>
            </w:r>
          </w:p>
        </w:tc>
        <w:tc>
          <w:tcPr>
            <w:tcW w:w="1080" w:type="dxa"/>
          </w:tcPr>
          <w:p w:rsidR="0080177C" w:rsidRPr="00040B4F" w:rsidRDefault="0080177C" w:rsidP="00051BB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2</w:t>
            </w:r>
          </w:p>
        </w:tc>
        <w:tc>
          <w:tcPr>
            <w:tcW w:w="2340" w:type="dxa"/>
          </w:tcPr>
          <w:p w:rsidR="0080177C" w:rsidRPr="00E47F0F" w:rsidRDefault="0080177C" w:rsidP="0080177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2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80177C" w:rsidRPr="00040B4F" w:rsidRDefault="0080177C" w:rsidP="00051BB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Wrote Use C</w:t>
            </w:r>
            <w:r w:rsidR="008C3973">
              <w:rPr>
                <w:rFonts w:ascii="Times New Roman" w:eastAsia="Times New Roman" w:hAnsi="Times New Roman" w:cs="Times New Roman"/>
                <w:sz w:val="24"/>
              </w:rPr>
              <w:t>ase Catalog, edited Feature V</w:t>
            </w:r>
            <w:r>
              <w:rPr>
                <w:rFonts w:ascii="Times New Roman" w:eastAsia="Times New Roman" w:hAnsi="Times New Roman" w:cs="Times New Roman"/>
                <w:sz w:val="24"/>
              </w:rPr>
              <w:t>erification</w:t>
            </w:r>
            <w:r w:rsidR="008C3973">
              <w:rPr>
                <w:rFonts w:ascii="Times New Roman" w:eastAsia="Times New Roman" w:hAnsi="Times New Roman" w:cs="Times New Roman"/>
                <w:sz w:val="24"/>
              </w:rPr>
              <w:t xml:space="preserve"> Matrix and Context Diagram</w:t>
            </w:r>
            <w:r>
              <w:rPr>
                <w:rFonts w:ascii="Times New Roman" w:eastAsia="Times New Roman" w:hAnsi="Times New Roman" w:cs="Times New Roman"/>
                <w:sz w:val="24"/>
              </w:rPr>
              <w:t>.</w:t>
            </w:r>
          </w:p>
        </w:tc>
      </w:tr>
    </w:tbl>
    <w:p w:rsidR="00FC62A9" w:rsidRPr="00040B4F" w:rsidRDefault="00FC62A9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FC62A9" w:rsidRPr="00040B4F" w:rsidRDefault="00B13408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DA6851" w:rsidRPr="005D5EEC" w:rsidRDefault="00DA6851" w:rsidP="00DA685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Table of Contents</w:t>
      </w:r>
    </w:p>
    <w:p w:rsidR="00DA6851" w:rsidRPr="00040B4F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Page</w:t>
      </w:r>
      <w:r w:rsidR="00DA6851">
        <w:rPr>
          <w:rFonts w:ascii="Times New Roman" w:eastAsia="Times New Roman" w:hAnsi="Times New Roman" w:cs="Times New Roman"/>
          <w:sz w:val="24"/>
        </w:rPr>
        <w:tab/>
        <w:t>2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</w:rPr>
        <w:t>Revision History</w:t>
      </w:r>
      <w:r>
        <w:rPr>
          <w:rFonts w:ascii="Times New Roman" w:eastAsia="Times New Roman" w:hAnsi="Times New Roman" w:cs="Times New Roman"/>
          <w:sz w:val="24"/>
        </w:rPr>
        <w:tab/>
        <w:t>3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Page</w:t>
      </w:r>
      <w:r w:rsidR="004F1E8C">
        <w:rPr>
          <w:rFonts w:ascii="Times New Roman" w:eastAsia="Times New Roman" w:hAnsi="Times New Roman" w:cs="Times New Roman"/>
          <w:sz w:val="24"/>
        </w:rPr>
        <w:t xml:space="preserve"> </w:t>
      </w:r>
      <w:r w:rsidRPr="00040B4F"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>4</w:t>
      </w:r>
    </w:p>
    <w:p w:rsidR="00DA6851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Context Diagram </w:t>
      </w:r>
      <w:r>
        <w:rPr>
          <w:rFonts w:ascii="Times New Roman" w:eastAsia="Times New Roman" w:hAnsi="Times New Roman" w:cs="Times New Roman"/>
          <w:sz w:val="24"/>
        </w:rPr>
        <w:tab/>
        <w:t>5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F1E8C">
        <w:rPr>
          <w:rFonts w:ascii="Times New Roman" w:hAnsi="Times New Roman" w:cs="Times New Roman"/>
          <w:sz w:val="24"/>
          <w:szCs w:val="24"/>
        </w:rPr>
        <w:t xml:space="preserve">Use Case Catalog </w:t>
      </w:r>
      <w:r>
        <w:rPr>
          <w:rFonts w:ascii="Times New Roman" w:hAnsi="Times New Roman" w:cs="Times New Roman"/>
          <w:sz w:val="24"/>
          <w:szCs w:val="24"/>
        </w:rPr>
        <w:tab/>
        <w:t>6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ctor Catalog </w:t>
      </w:r>
      <w:r>
        <w:rPr>
          <w:rFonts w:ascii="Times New Roman" w:hAnsi="Times New Roman" w:cs="Times New Roman"/>
          <w:sz w:val="24"/>
          <w:szCs w:val="24"/>
        </w:rPr>
        <w:tab/>
        <w:t>7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eatures Verification Matrix </w:t>
      </w:r>
      <w:r>
        <w:rPr>
          <w:rFonts w:ascii="Times New Roman" w:hAnsi="Times New Roman" w:cs="Times New Roman"/>
          <w:sz w:val="24"/>
          <w:szCs w:val="24"/>
        </w:rPr>
        <w:tab/>
        <w:t>8</w:t>
      </w:r>
    </w:p>
    <w:p w:rsidR="004F1E8C" w:rsidRDefault="004F1E8C" w:rsidP="004F1E8C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Case Specifications </w:t>
      </w:r>
      <w:r>
        <w:rPr>
          <w:rFonts w:ascii="Times New Roman" w:hAnsi="Times New Roman" w:cs="Times New Roman"/>
          <w:sz w:val="24"/>
          <w:szCs w:val="24"/>
        </w:rPr>
        <w:tab/>
        <w:t>9-x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RUD Matrix </w:t>
      </w:r>
      <w:r>
        <w:rPr>
          <w:rFonts w:ascii="Times New Roman" w:hAnsi="Times New Roman" w:cs="Times New Roman"/>
          <w:sz w:val="24"/>
          <w:szCs w:val="24"/>
        </w:rPr>
        <w:tab/>
        <w:t>x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ow Fidelity UI </w:t>
      </w:r>
      <w:r>
        <w:rPr>
          <w:rFonts w:ascii="Times New Roman" w:hAnsi="Times New Roman" w:cs="Times New Roman"/>
          <w:sz w:val="24"/>
          <w:szCs w:val="24"/>
        </w:rPr>
        <w:tab/>
        <w:t>x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lossary </w:t>
      </w:r>
      <w:r>
        <w:rPr>
          <w:rFonts w:ascii="Times New Roman" w:hAnsi="Times New Roman" w:cs="Times New Roman"/>
          <w:sz w:val="24"/>
          <w:szCs w:val="24"/>
        </w:rPr>
        <w:tab/>
        <w:t>x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 xml:space="preserve">Appendix A – </w:t>
      </w:r>
      <w:r w:rsidR="004F1E8C">
        <w:rPr>
          <w:rFonts w:ascii="Times New Roman" w:eastAsia="Times New Roman" w:hAnsi="Times New Roman" w:cs="Times New Roman"/>
          <w:sz w:val="24"/>
        </w:rPr>
        <w:t xml:space="preserve">Business Rules </w:t>
      </w:r>
      <w:r w:rsidRPr="00040B4F">
        <w:rPr>
          <w:rFonts w:ascii="Times New Roman" w:eastAsia="Times New Roman" w:hAnsi="Times New Roman" w:cs="Times New Roman"/>
          <w:sz w:val="24"/>
        </w:rPr>
        <w:tab/>
      </w:r>
      <w:r w:rsidR="004F1E8C">
        <w:rPr>
          <w:rFonts w:ascii="Times New Roman" w:eastAsia="Times New Roman" w:hAnsi="Times New Roman" w:cs="Times New Roman"/>
          <w:sz w:val="24"/>
        </w:rPr>
        <w:t>x</w:t>
      </w:r>
    </w:p>
    <w:p w:rsidR="00ED5D97" w:rsidRPr="00040B4F" w:rsidRDefault="00ED5D97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</w:p>
    <w:p w:rsidR="004B5280" w:rsidRPr="005D5EEC" w:rsidRDefault="00B13408" w:rsidP="004B5280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040B4F">
        <w:rPr>
          <w:rFonts w:ascii="Times New Roman" w:hAnsi="Times New Roman" w:cs="Times New Roman"/>
        </w:rPr>
        <w:br w:type="page"/>
      </w:r>
      <w:r w:rsidR="004B5280">
        <w:rPr>
          <w:rFonts w:ascii="Times New Roman" w:eastAsia="Times New Roman" w:hAnsi="Times New Roman" w:cs="Times New Roman"/>
          <w:b/>
          <w:sz w:val="24"/>
        </w:rPr>
        <w:lastRenderedPageBreak/>
        <w:t>Context Diagram</w:t>
      </w:r>
    </w:p>
    <w:p w:rsidR="009521C8" w:rsidRDefault="008C3973" w:rsidP="009521C8">
      <w:pPr>
        <w:spacing w:before="480" w:after="360" w:line="240" w:lineRule="auto"/>
      </w:pPr>
      <w:r>
        <w:object w:dxaOrig="11565" w:dyaOrig="9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0.25pt" o:ole="">
            <v:imagedata r:id="rId10" o:title=""/>
          </v:shape>
          <o:OLEObject Type="Embed" ProgID="Visio.Drawing.15" ShapeID="_x0000_i1025" DrawAspect="Content" ObjectID="_1506876713" r:id="rId11"/>
        </w:object>
      </w:r>
    </w:p>
    <w:p w:rsidR="004B5280" w:rsidRDefault="004B5280">
      <w:r>
        <w:br w:type="page"/>
      </w:r>
    </w:p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Use Case Catalo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2700"/>
        <w:gridCol w:w="4945"/>
      </w:tblGrid>
      <w:tr w:rsidR="004B5280" w:rsidTr="00CB1F7E">
        <w:trPr>
          <w:trHeight w:val="431"/>
        </w:trPr>
        <w:tc>
          <w:tcPr>
            <w:tcW w:w="1705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ID</w:t>
            </w:r>
          </w:p>
        </w:tc>
        <w:tc>
          <w:tcPr>
            <w:tcW w:w="2700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Name</w:t>
            </w:r>
          </w:p>
        </w:tc>
        <w:tc>
          <w:tcPr>
            <w:tcW w:w="4945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escription</w:t>
            </w:r>
          </w:p>
        </w:tc>
      </w:tr>
      <w:tr w:rsidR="00AB609F" w:rsidRPr="004B5280" w:rsidTr="004953C0">
        <w:tc>
          <w:tcPr>
            <w:tcW w:w="1705" w:type="dxa"/>
          </w:tcPr>
          <w:p w:rsidR="00AB609F" w:rsidRPr="004B5280" w:rsidRDefault="00AB609F" w:rsidP="004953C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</w:t>
            </w:r>
            <w:r w:rsidR="003154CA">
              <w:rPr>
                <w:rFonts w:ascii="Times New Roman" w:eastAsia="Times New Roman" w:hAnsi="Times New Roman" w:cs="Times New Roman"/>
                <w:sz w:val="24"/>
              </w:rPr>
              <w:t>-000</w:t>
            </w:r>
          </w:p>
        </w:tc>
        <w:tc>
          <w:tcPr>
            <w:tcW w:w="2700" w:type="dxa"/>
          </w:tcPr>
          <w:p w:rsidR="00AB609F" w:rsidRPr="004B5280" w:rsidRDefault="00AB609F" w:rsidP="004953C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Registration</w:t>
            </w:r>
          </w:p>
        </w:tc>
        <w:tc>
          <w:tcPr>
            <w:tcW w:w="4945" w:type="dxa"/>
          </w:tcPr>
          <w:p w:rsidR="00AB609F" w:rsidRPr="004B5280" w:rsidRDefault="00AB609F" w:rsidP="004953C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register an account</w:t>
            </w:r>
          </w:p>
        </w:tc>
      </w:tr>
      <w:tr w:rsidR="00AB609F" w:rsidRPr="004B5280" w:rsidTr="004953C0">
        <w:tc>
          <w:tcPr>
            <w:tcW w:w="1705" w:type="dxa"/>
          </w:tcPr>
          <w:p w:rsidR="00AB609F" w:rsidRPr="004B5280" w:rsidRDefault="00AB609F" w:rsidP="00AB609F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</w:t>
            </w:r>
            <w:r w:rsidR="003154CA">
              <w:rPr>
                <w:rFonts w:ascii="Times New Roman" w:eastAsia="Times New Roman" w:hAnsi="Times New Roman" w:cs="Times New Roman"/>
                <w:sz w:val="24"/>
              </w:rPr>
              <w:t>-005</w:t>
            </w:r>
          </w:p>
        </w:tc>
        <w:tc>
          <w:tcPr>
            <w:tcW w:w="2700" w:type="dxa"/>
          </w:tcPr>
          <w:p w:rsidR="00AB609F" w:rsidRPr="004B5280" w:rsidRDefault="00AB609F" w:rsidP="004953C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Login</w:t>
            </w:r>
          </w:p>
        </w:tc>
        <w:tc>
          <w:tcPr>
            <w:tcW w:w="4945" w:type="dxa"/>
          </w:tcPr>
          <w:p w:rsidR="00AB609F" w:rsidRPr="004B5280" w:rsidRDefault="00AB609F" w:rsidP="004953C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login with their account</w:t>
            </w:r>
          </w:p>
        </w:tc>
      </w:tr>
      <w:tr w:rsidR="004B5280" w:rsidRPr="004B5280" w:rsidTr="00CB1F7E">
        <w:tc>
          <w:tcPr>
            <w:tcW w:w="1705" w:type="dxa"/>
          </w:tcPr>
          <w:p w:rsidR="004B5280" w:rsidRPr="004B5280" w:rsidRDefault="0080177C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</w:t>
            </w:r>
            <w:r w:rsidR="003154CA">
              <w:rPr>
                <w:rFonts w:ascii="Times New Roman" w:eastAsia="Times New Roman" w:hAnsi="Times New Roman" w:cs="Times New Roman"/>
                <w:sz w:val="24"/>
              </w:rPr>
              <w:t>10</w:t>
            </w:r>
          </w:p>
        </w:tc>
        <w:tc>
          <w:tcPr>
            <w:tcW w:w="2700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  <w:tc>
          <w:tcPr>
            <w:tcW w:w="4945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User wants to create profile for their account</w:t>
            </w:r>
          </w:p>
        </w:tc>
      </w:tr>
      <w:tr w:rsidR="0080177C" w:rsidRPr="004B5280" w:rsidTr="00051BBC">
        <w:tc>
          <w:tcPr>
            <w:tcW w:w="1705" w:type="dxa"/>
          </w:tcPr>
          <w:p w:rsidR="0080177C" w:rsidRPr="004B5280" w:rsidRDefault="003154CA" w:rsidP="00051BBC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5</w:t>
            </w:r>
          </w:p>
        </w:tc>
        <w:tc>
          <w:tcPr>
            <w:tcW w:w="2700" w:type="dxa"/>
          </w:tcPr>
          <w:p w:rsidR="0080177C" w:rsidRPr="004B5280" w:rsidRDefault="0080177C" w:rsidP="00051BBC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</w:t>
            </w: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 Profile</w:t>
            </w:r>
          </w:p>
        </w:tc>
        <w:tc>
          <w:tcPr>
            <w:tcW w:w="4945" w:type="dxa"/>
          </w:tcPr>
          <w:p w:rsidR="0080177C" w:rsidRPr="004B5280" w:rsidRDefault="0080177C" w:rsidP="0080177C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User wants to </w:t>
            </w:r>
            <w:r>
              <w:rPr>
                <w:rFonts w:ascii="Times New Roman" w:eastAsia="Times New Roman" w:hAnsi="Times New Roman" w:cs="Times New Roman"/>
                <w:sz w:val="24"/>
              </w:rPr>
              <w:t>edit</w:t>
            </w: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 profile for their account</w:t>
            </w:r>
          </w:p>
        </w:tc>
      </w:tr>
      <w:tr w:rsidR="004B5280" w:rsidRPr="004B5280" w:rsidTr="00CB1F7E">
        <w:tc>
          <w:tcPr>
            <w:tcW w:w="1705" w:type="dxa"/>
          </w:tcPr>
          <w:p w:rsidR="004B5280" w:rsidRPr="004B5280" w:rsidRDefault="0080177C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</w:t>
            </w:r>
            <w:r w:rsidR="00C31C43">
              <w:rPr>
                <w:rFonts w:ascii="Times New Roman" w:eastAsia="Times New Roman" w:hAnsi="Times New Roman" w:cs="Times New Roman"/>
                <w:sz w:val="24"/>
              </w:rPr>
              <w:t>20</w:t>
            </w:r>
          </w:p>
        </w:tc>
        <w:tc>
          <w:tcPr>
            <w:tcW w:w="2700" w:type="dxa"/>
          </w:tcPr>
          <w:p w:rsidR="004B5280" w:rsidRPr="004B5280" w:rsidRDefault="00CB1F7E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dd Hero</w:t>
            </w:r>
          </w:p>
        </w:tc>
        <w:tc>
          <w:tcPr>
            <w:tcW w:w="4945" w:type="dxa"/>
          </w:tcPr>
          <w:p w:rsidR="004B5280" w:rsidRPr="004B5280" w:rsidRDefault="00CB1F7E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add a hero build</w:t>
            </w:r>
          </w:p>
        </w:tc>
      </w:tr>
      <w:tr w:rsidR="00CB1F7E" w:rsidRPr="004B5280" w:rsidTr="00CB1F7E">
        <w:tc>
          <w:tcPr>
            <w:tcW w:w="1705" w:type="dxa"/>
          </w:tcPr>
          <w:p w:rsidR="00CB1F7E" w:rsidRDefault="003154CA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5</w:t>
            </w:r>
          </w:p>
        </w:tc>
        <w:tc>
          <w:tcPr>
            <w:tcW w:w="2700" w:type="dxa"/>
          </w:tcPr>
          <w:p w:rsidR="00CB1F7E" w:rsidRDefault="00CB1F7E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ave Hero Snapshot</w:t>
            </w:r>
          </w:p>
        </w:tc>
        <w:tc>
          <w:tcPr>
            <w:tcW w:w="4945" w:type="dxa"/>
          </w:tcPr>
          <w:p w:rsidR="00CB1F7E" w:rsidRPr="004B5280" w:rsidRDefault="00CB1F7E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save a hero build snapshot</w:t>
            </w:r>
          </w:p>
        </w:tc>
      </w:tr>
      <w:tr w:rsidR="00CB1F7E" w:rsidRPr="004B5280" w:rsidTr="00CB1F7E">
        <w:tc>
          <w:tcPr>
            <w:tcW w:w="1705" w:type="dxa"/>
          </w:tcPr>
          <w:p w:rsidR="00CB1F7E" w:rsidRDefault="00C31C43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0</w:t>
            </w:r>
          </w:p>
        </w:tc>
        <w:tc>
          <w:tcPr>
            <w:tcW w:w="2700" w:type="dxa"/>
          </w:tcPr>
          <w:p w:rsidR="00CB1F7E" w:rsidRDefault="00CB1F7E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Hero</w:t>
            </w:r>
          </w:p>
        </w:tc>
        <w:tc>
          <w:tcPr>
            <w:tcW w:w="4945" w:type="dxa"/>
          </w:tcPr>
          <w:p w:rsidR="00CB1F7E" w:rsidRPr="004B5280" w:rsidRDefault="00CB1F7E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update a hero to the latest version</w:t>
            </w:r>
          </w:p>
        </w:tc>
      </w:tr>
      <w:tr w:rsidR="00AB609F" w:rsidRPr="004B5280" w:rsidTr="00CB1F7E">
        <w:tc>
          <w:tcPr>
            <w:tcW w:w="1705" w:type="dxa"/>
          </w:tcPr>
          <w:p w:rsidR="00AB609F" w:rsidRDefault="003154CA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5</w:t>
            </w:r>
          </w:p>
        </w:tc>
        <w:tc>
          <w:tcPr>
            <w:tcW w:w="2700" w:type="dxa"/>
          </w:tcPr>
          <w:p w:rsidR="00AB609F" w:rsidRDefault="00AB609F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 Account Settings</w:t>
            </w:r>
          </w:p>
        </w:tc>
        <w:tc>
          <w:tcPr>
            <w:tcW w:w="4945" w:type="dxa"/>
          </w:tcPr>
          <w:p w:rsidR="00AB609F" w:rsidRDefault="00AB609F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edit account settings</w:t>
            </w:r>
          </w:p>
        </w:tc>
      </w:tr>
      <w:tr w:rsidR="00CB1F7E" w:rsidRPr="004B5280" w:rsidTr="00CB1F7E">
        <w:tc>
          <w:tcPr>
            <w:tcW w:w="1705" w:type="dxa"/>
          </w:tcPr>
          <w:p w:rsidR="00CB1F7E" w:rsidRPr="004B5280" w:rsidRDefault="003154CA" w:rsidP="00CB1F7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0</w:t>
            </w:r>
          </w:p>
        </w:tc>
        <w:tc>
          <w:tcPr>
            <w:tcW w:w="2700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Profile</w:t>
            </w:r>
          </w:p>
        </w:tc>
        <w:tc>
          <w:tcPr>
            <w:tcW w:w="4945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view a user’s profile</w:t>
            </w:r>
          </w:p>
        </w:tc>
      </w:tr>
      <w:tr w:rsidR="00CB1F7E" w:rsidRPr="004B5280" w:rsidTr="00CB1F7E">
        <w:tc>
          <w:tcPr>
            <w:tcW w:w="1705" w:type="dxa"/>
          </w:tcPr>
          <w:p w:rsidR="00CB1F7E" w:rsidRPr="004B5280" w:rsidRDefault="003154CA" w:rsidP="00CB1F7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2700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  <w:tc>
          <w:tcPr>
            <w:tcW w:w="4945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view a profile’s hero build</w:t>
            </w:r>
          </w:p>
        </w:tc>
      </w:tr>
      <w:tr w:rsidR="00CB1F7E" w:rsidRPr="004B5280" w:rsidTr="00CB1F7E">
        <w:tc>
          <w:tcPr>
            <w:tcW w:w="1705" w:type="dxa"/>
          </w:tcPr>
          <w:p w:rsidR="00CB1F7E" w:rsidRPr="004B5280" w:rsidRDefault="00C31C43" w:rsidP="00CB1F7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0</w:t>
            </w:r>
          </w:p>
        </w:tc>
        <w:tc>
          <w:tcPr>
            <w:tcW w:w="2700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ompare Hero Snapshots</w:t>
            </w:r>
          </w:p>
        </w:tc>
        <w:tc>
          <w:tcPr>
            <w:tcW w:w="4945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compare two hero builds at once</w:t>
            </w:r>
          </w:p>
        </w:tc>
      </w:tr>
      <w:tr w:rsidR="00CB1F7E" w:rsidRPr="004B5280" w:rsidTr="00CB1F7E">
        <w:tc>
          <w:tcPr>
            <w:tcW w:w="1705" w:type="dxa"/>
          </w:tcPr>
          <w:p w:rsidR="00CB1F7E" w:rsidRPr="004B5280" w:rsidRDefault="00C31C43" w:rsidP="00CB1F7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</w:t>
            </w:r>
            <w:r w:rsidR="003154CA">
              <w:rPr>
                <w:rFonts w:ascii="Times New Roman" w:eastAsia="Times New Roman" w:hAnsi="Times New Roman" w:cs="Times New Roman"/>
                <w:sz w:val="24"/>
              </w:rPr>
              <w:t>015</w:t>
            </w:r>
          </w:p>
        </w:tc>
        <w:tc>
          <w:tcPr>
            <w:tcW w:w="2700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 Benchmarks</w:t>
            </w:r>
          </w:p>
        </w:tc>
        <w:tc>
          <w:tcPr>
            <w:tcW w:w="4945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view benchmarks for a hero build</w:t>
            </w:r>
          </w:p>
        </w:tc>
      </w:tr>
      <w:tr w:rsidR="00CB1F7E" w:rsidRPr="004B5280" w:rsidTr="00CB1F7E">
        <w:tc>
          <w:tcPr>
            <w:tcW w:w="1705" w:type="dxa"/>
          </w:tcPr>
          <w:p w:rsidR="00CB1F7E" w:rsidRPr="004B5280" w:rsidRDefault="00C31C43" w:rsidP="00CB1F7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20</w:t>
            </w:r>
          </w:p>
        </w:tc>
        <w:tc>
          <w:tcPr>
            <w:tcW w:w="2700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earch</w:t>
            </w:r>
          </w:p>
        </w:tc>
        <w:tc>
          <w:tcPr>
            <w:tcW w:w="4945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search for users and/or hero builds</w:t>
            </w:r>
          </w:p>
        </w:tc>
      </w:tr>
      <w:tr w:rsidR="00CB1F7E" w:rsidRPr="004B5280" w:rsidTr="00CB1F7E">
        <w:tc>
          <w:tcPr>
            <w:tcW w:w="1705" w:type="dxa"/>
          </w:tcPr>
          <w:p w:rsidR="00CB1F7E" w:rsidRDefault="0080177C" w:rsidP="003154CA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</w:t>
            </w:r>
            <w:r w:rsidR="003154CA">
              <w:rPr>
                <w:rFonts w:ascii="Times New Roman" w:eastAsia="Times New Roman" w:hAnsi="Times New Roman" w:cs="Times New Roman"/>
                <w:sz w:val="24"/>
              </w:rPr>
              <w:t>00</w:t>
            </w:r>
          </w:p>
        </w:tc>
        <w:tc>
          <w:tcPr>
            <w:tcW w:w="2700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  <w:tc>
          <w:tcPr>
            <w:tcW w:w="4945" w:type="dxa"/>
          </w:tcPr>
          <w:p w:rsidR="00CB1F7E" w:rsidRPr="004B5280" w:rsidRDefault="0080177C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ystem</w:t>
            </w:r>
            <w:r w:rsidR="00CB1F7E">
              <w:rPr>
                <w:rFonts w:ascii="Times New Roman" w:eastAsia="Times New Roman" w:hAnsi="Times New Roman" w:cs="Times New Roman"/>
                <w:sz w:val="24"/>
              </w:rPr>
              <w:t xml:space="preserve"> calculate</w:t>
            </w:r>
            <w:r>
              <w:rPr>
                <w:rFonts w:ascii="Times New Roman" w:eastAsia="Times New Roman" w:hAnsi="Times New Roman" w:cs="Times New Roman"/>
                <w:sz w:val="24"/>
              </w:rPr>
              <w:t>s</w:t>
            </w:r>
            <w:r w:rsidR="00CB1F7E">
              <w:rPr>
                <w:rFonts w:ascii="Times New Roman" w:eastAsia="Times New Roman" w:hAnsi="Times New Roman" w:cs="Times New Roman"/>
                <w:sz w:val="24"/>
              </w:rPr>
              <w:t xml:space="preserve"> benchmarks for builds</w:t>
            </w:r>
          </w:p>
        </w:tc>
      </w:tr>
      <w:tr w:rsidR="0080177C" w:rsidRPr="004B5280" w:rsidTr="00CB1F7E">
        <w:tc>
          <w:tcPr>
            <w:tcW w:w="1705" w:type="dxa"/>
          </w:tcPr>
          <w:p w:rsidR="0080177C" w:rsidRDefault="003154CA" w:rsidP="00CB1F7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5</w:t>
            </w:r>
          </w:p>
        </w:tc>
        <w:tc>
          <w:tcPr>
            <w:tcW w:w="2700" w:type="dxa"/>
          </w:tcPr>
          <w:p w:rsidR="0080177C" w:rsidRDefault="0080177C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trieve Profile</w:t>
            </w:r>
          </w:p>
        </w:tc>
        <w:tc>
          <w:tcPr>
            <w:tcW w:w="4945" w:type="dxa"/>
          </w:tcPr>
          <w:p w:rsidR="0080177C" w:rsidRDefault="0080177C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ystem retrieves profile info from Blizzard</w:t>
            </w:r>
          </w:p>
        </w:tc>
      </w:tr>
      <w:tr w:rsidR="0080177C" w:rsidRPr="004B5280" w:rsidTr="00CB1F7E">
        <w:tc>
          <w:tcPr>
            <w:tcW w:w="1705" w:type="dxa"/>
          </w:tcPr>
          <w:p w:rsidR="0080177C" w:rsidRDefault="003154CA" w:rsidP="00CB1F7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10</w:t>
            </w:r>
          </w:p>
        </w:tc>
        <w:tc>
          <w:tcPr>
            <w:tcW w:w="2700" w:type="dxa"/>
          </w:tcPr>
          <w:p w:rsidR="0080177C" w:rsidRDefault="0080177C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trieve Hero</w:t>
            </w:r>
          </w:p>
        </w:tc>
        <w:tc>
          <w:tcPr>
            <w:tcW w:w="4945" w:type="dxa"/>
          </w:tcPr>
          <w:p w:rsidR="0080177C" w:rsidRDefault="0080177C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ystem retrieves hero build info from Blizzard</w:t>
            </w:r>
          </w:p>
        </w:tc>
      </w:tr>
    </w:tbl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4B5280" w:rsidRDefault="004B528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Actor Catalo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425"/>
        <w:gridCol w:w="1800"/>
        <w:gridCol w:w="5125"/>
      </w:tblGrid>
      <w:tr w:rsid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Name</w:t>
            </w:r>
          </w:p>
        </w:tc>
        <w:tc>
          <w:tcPr>
            <w:tcW w:w="1800" w:type="dxa"/>
          </w:tcPr>
          <w:p w:rsid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Type</w:t>
            </w:r>
          </w:p>
        </w:tc>
        <w:tc>
          <w:tcPr>
            <w:tcW w:w="5125" w:type="dxa"/>
          </w:tcPr>
          <w:p w:rsid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escription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gistered User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erson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 user that has previously been registered and is currently logged in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nonymous User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erson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 user that has not yet logged in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Blizzard API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ystem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The official blizzard API for retrieving Diablo III player data.</w:t>
            </w:r>
          </w:p>
        </w:tc>
      </w:tr>
    </w:tbl>
    <w:p w:rsidR="00AB6C21" w:rsidRDefault="00AB6C21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AB6C21" w:rsidRDefault="00AB6C21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AB6C21" w:rsidRDefault="00AB6C21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Feature Verification Matrix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55"/>
        <w:gridCol w:w="2520"/>
        <w:gridCol w:w="5575"/>
      </w:tblGrid>
      <w:tr w:rsidR="00AB6C21" w:rsidTr="0055656F">
        <w:tc>
          <w:tcPr>
            <w:tcW w:w="1255" w:type="dxa"/>
          </w:tcPr>
          <w:p w:rsidR="00AB6C21" w:rsidRPr="00AB6C21" w:rsidRDefault="00AB6C21" w:rsidP="00F3437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Feature #</w:t>
            </w:r>
          </w:p>
        </w:tc>
        <w:tc>
          <w:tcPr>
            <w:tcW w:w="2520" w:type="dxa"/>
          </w:tcPr>
          <w:p w:rsidR="00AB6C21" w:rsidRDefault="00AB6C21" w:rsidP="00F3437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ID</w:t>
            </w:r>
          </w:p>
        </w:tc>
        <w:tc>
          <w:tcPr>
            <w:tcW w:w="5575" w:type="dxa"/>
          </w:tcPr>
          <w:p w:rsidR="00AB6C21" w:rsidRDefault="00AB6C21" w:rsidP="00F3437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Name</w:t>
            </w:r>
          </w:p>
        </w:tc>
      </w:tr>
      <w:tr w:rsidR="00CB1F7E" w:rsidRPr="00AB6C21" w:rsidTr="0055656F">
        <w:tc>
          <w:tcPr>
            <w:tcW w:w="1255" w:type="dxa"/>
          </w:tcPr>
          <w:p w:rsidR="00CB1F7E" w:rsidRPr="00AB6C21" w:rsidRDefault="00CB1F7E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A</w:t>
            </w:r>
          </w:p>
        </w:tc>
        <w:tc>
          <w:tcPr>
            <w:tcW w:w="2520" w:type="dxa"/>
          </w:tcPr>
          <w:p w:rsidR="00CB1F7E" w:rsidRPr="00AB6C21" w:rsidRDefault="003154CA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0</w:t>
            </w:r>
          </w:p>
        </w:tc>
        <w:tc>
          <w:tcPr>
            <w:tcW w:w="5575" w:type="dxa"/>
          </w:tcPr>
          <w:p w:rsidR="00CB1F7E" w:rsidRPr="00AB6C21" w:rsidRDefault="00CB1F7E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Registration</w:t>
            </w:r>
          </w:p>
        </w:tc>
      </w:tr>
      <w:tr w:rsidR="00CB1F7E" w:rsidRPr="00AB6C21" w:rsidTr="0055656F">
        <w:tc>
          <w:tcPr>
            <w:tcW w:w="1255" w:type="dxa"/>
          </w:tcPr>
          <w:p w:rsidR="00CB1F7E" w:rsidRPr="00AB6C21" w:rsidRDefault="00CB1F7E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B</w:t>
            </w:r>
          </w:p>
        </w:tc>
        <w:tc>
          <w:tcPr>
            <w:tcW w:w="2520" w:type="dxa"/>
          </w:tcPr>
          <w:p w:rsidR="00CB1F7E" w:rsidRPr="00AB6C21" w:rsidRDefault="003154CA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5</w:t>
            </w:r>
          </w:p>
        </w:tc>
        <w:tc>
          <w:tcPr>
            <w:tcW w:w="5575" w:type="dxa"/>
          </w:tcPr>
          <w:p w:rsidR="00CB1F7E" w:rsidRPr="00AB6C21" w:rsidRDefault="00CB1F7E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Login</w:t>
            </w:r>
          </w:p>
        </w:tc>
      </w:tr>
      <w:tr w:rsidR="00C12321" w:rsidRPr="00AB6C21" w:rsidTr="0055656F">
        <w:tc>
          <w:tcPr>
            <w:tcW w:w="1255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A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0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Profile</w:t>
            </w:r>
          </w:p>
        </w:tc>
      </w:tr>
      <w:tr w:rsidR="00C12321" w:rsidRPr="00AB6C21" w:rsidTr="0055656F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B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0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</w:tr>
      <w:tr w:rsidR="00C12321" w:rsidRPr="00AB6C21" w:rsidTr="004953C0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B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5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tabs>
                <w:tab w:val="left" w:pos="1680"/>
              </w:tabs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</w:t>
            </w: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 Profile</w:t>
            </w:r>
            <w:r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</w:tr>
      <w:tr w:rsidR="00C12321" w:rsidRPr="00AB6C21" w:rsidTr="004953C0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C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0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dd Hero</w:t>
            </w:r>
          </w:p>
        </w:tc>
      </w:tr>
      <w:tr w:rsidR="00C12321" w:rsidRPr="00AB6C21" w:rsidTr="0055656F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C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0</w:t>
            </w:r>
          </w:p>
        </w:tc>
        <w:tc>
          <w:tcPr>
            <w:tcW w:w="5575" w:type="dxa"/>
          </w:tcPr>
          <w:p w:rsidR="00C12321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Hero</w:t>
            </w:r>
          </w:p>
        </w:tc>
      </w:tr>
      <w:tr w:rsidR="00C12321" w:rsidRPr="00AB6C21" w:rsidTr="0055656F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3A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4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5</w:t>
            </w:r>
          </w:p>
        </w:tc>
        <w:tc>
          <w:tcPr>
            <w:tcW w:w="5575" w:type="dxa"/>
          </w:tcPr>
          <w:p w:rsidR="00D16273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trieve Profile</w:t>
            </w:r>
          </w:p>
        </w:tc>
      </w:tr>
      <w:tr w:rsidR="00D16273" w:rsidRPr="00AB6C21" w:rsidTr="004953C0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4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5</w:t>
            </w:r>
          </w:p>
        </w:tc>
        <w:tc>
          <w:tcPr>
            <w:tcW w:w="5575" w:type="dxa"/>
          </w:tcPr>
          <w:p w:rsidR="00D16273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ave Hero Snapshot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4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10</w:t>
            </w:r>
          </w:p>
        </w:tc>
        <w:tc>
          <w:tcPr>
            <w:tcW w:w="5575" w:type="dxa"/>
          </w:tcPr>
          <w:p w:rsidR="00D16273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trieve Hero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4C</w:t>
            </w:r>
          </w:p>
        </w:tc>
        <w:tc>
          <w:tcPr>
            <w:tcW w:w="2520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5</w:t>
            </w:r>
          </w:p>
        </w:tc>
        <w:tc>
          <w:tcPr>
            <w:tcW w:w="5575" w:type="dxa"/>
          </w:tcPr>
          <w:p w:rsidR="00D16273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 Account Setting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5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ompare Hero Snapshots</w:t>
            </w:r>
          </w:p>
        </w:tc>
      </w:tr>
      <w:tr w:rsidR="00D16273" w:rsidRPr="00AB6C21" w:rsidTr="004953C0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6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6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6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</w:tr>
      <w:tr w:rsidR="00D16273" w:rsidRPr="00AB6C21" w:rsidTr="004953C0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5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C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8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2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tabs>
                <w:tab w:val="center" w:pos="1242"/>
              </w:tabs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earch</w:t>
            </w:r>
            <w:r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8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2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tabs>
                <w:tab w:val="center" w:pos="1242"/>
              </w:tabs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earch</w:t>
            </w:r>
            <w:r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</w:tr>
    </w:tbl>
    <w:p w:rsidR="000F4C1D" w:rsidRDefault="000F4C1D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Crud Matrix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2700"/>
        <w:gridCol w:w="1350"/>
        <w:gridCol w:w="1350"/>
        <w:gridCol w:w="1350"/>
        <w:gridCol w:w="1350"/>
      </w:tblGrid>
      <w:tr w:rsidR="00DF5D79" w:rsidTr="00DF5D79">
        <w:tc>
          <w:tcPr>
            <w:tcW w:w="1165" w:type="dxa"/>
          </w:tcPr>
          <w:p w:rsidR="00DF5D79" w:rsidRDefault="00DF5D79" w:rsidP="00DF5D79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 xml:space="preserve">Use Case </w:t>
            </w:r>
          </w:p>
          <w:p w:rsidR="00DF5D79" w:rsidRDefault="00DF5D79" w:rsidP="00DF5D79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ID</w:t>
            </w:r>
          </w:p>
        </w:tc>
        <w:tc>
          <w:tcPr>
            <w:tcW w:w="2700" w:type="dxa"/>
          </w:tcPr>
          <w:p w:rsidR="00DF5D79" w:rsidRDefault="00DF5D79" w:rsidP="002B1856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Name</w:t>
            </w:r>
          </w:p>
        </w:tc>
        <w:tc>
          <w:tcPr>
            <w:tcW w:w="1350" w:type="dxa"/>
          </w:tcPr>
          <w:p w:rsidR="00DF5D79" w:rsidRDefault="00DF5D79" w:rsidP="002B1856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C1</w:t>
            </w:r>
          </w:p>
        </w:tc>
        <w:tc>
          <w:tcPr>
            <w:tcW w:w="1350" w:type="dxa"/>
          </w:tcPr>
          <w:p w:rsidR="00DF5D79" w:rsidRDefault="00DF5D79" w:rsidP="002B1856">
            <w:pPr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C2</w:t>
            </w:r>
            <w:bookmarkStart w:id="0" w:name="_GoBack"/>
            <w:bookmarkEnd w:id="0"/>
          </w:p>
        </w:tc>
        <w:tc>
          <w:tcPr>
            <w:tcW w:w="1350" w:type="dxa"/>
          </w:tcPr>
          <w:p w:rsidR="00DF5D79" w:rsidRDefault="00DF5D79" w:rsidP="00DF5D79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C3</w:t>
            </w:r>
          </w:p>
        </w:tc>
        <w:tc>
          <w:tcPr>
            <w:tcW w:w="1350" w:type="dxa"/>
          </w:tcPr>
          <w:p w:rsidR="00DF5D79" w:rsidRDefault="00DF5D79" w:rsidP="00DF5D79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C4</w:t>
            </w: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0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Registration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5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Login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0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5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tabs>
                <w:tab w:val="left" w:pos="1680"/>
              </w:tabs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</w:t>
            </w: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 Profile</w:t>
            </w:r>
            <w:r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0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dd Hero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5</w:t>
            </w:r>
          </w:p>
        </w:tc>
        <w:tc>
          <w:tcPr>
            <w:tcW w:w="2700" w:type="dxa"/>
          </w:tcPr>
          <w:p w:rsidR="00DF5D79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ave Hero Snapshot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0</w:t>
            </w:r>
          </w:p>
        </w:tc>
        <w:tc>
          <w:tcPr>
            <w:tcW w:w="2700" w:type="dxa"/>
          </w:tcPr>
          <w:p w:rsidR="00DF5D79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Hero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5</w:t>
            </w:r>
          </w:p>
        </w:tc>
        <w:tc>
          <w:tcPr>
            <w:tcW w:w="2700" w:type="dxa"/>
          </w:tcPr>
          <w:p w:rsidR="00DF5D79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 Account Settings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0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Profile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0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ompare Hero Snapshots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5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 Benchmarks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20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tabs>
                <w:tab w:val="center" w:pos="1242"/>
              </w:tabs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earch</w:t>
            </w:r>
            <w:r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5</w:t>
            </w:r>
          </w:p>
        </w:tc>
        <w:tc>
          <w:tcPr>
            <w:tcW w:w="2700" w:type="dxa"/>
          </w:tcPr>
          <w:p w:rsidR="00DF5D79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trieve Profile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10</w:t>
            </w:r>
          </w:p>
        </w:tc>
        <w:tc>
          <w:tcPr>
            <w:tcW w:w="2700" w:type="dxa"/>
          </w:tcPr>
          <w:p w:rsidR="00DF5D79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trieve Hero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</w:tbl>
    <w:p w:rsidR="00AB6C21" w:rsidRDefault="00AB6C21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Low Fidelity UI</w:t>
      </w: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Glossary</w:t>
      </w: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Appendix A</w:t>
      </w:r>
    </w:p>
    <w:p w:rsidR="000F4C1D" w:rsidRDefault="000F4C1D" w:rsidP="000F4C1D">
      <w:pPr>
        <w:tabs>
          <w:tab w:val="left" w:pos="360"/>
          <w:tab w:val="left" w:pos="720"/>
        </w:tabs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ab/>
        <w:t>Business Rules</w:t>
      </w:r>
    </w:p>
    <w:p w:rsidR="000F4C1D" w:rsidRDefault="000F4C1D" w:rsidP="000F4C1D">
      <w:pPr>
        <w:tabs>
          <w:tab w:val="left" w:pos="360"/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ab/>
        <w:t>Anonymous users may view all profile and hero pages.</w:t>
      </w:r>
    </w:p>
    <w:p w:rsidR="000F4C1D" w:rsidRDefault="000F4C1D" w:rsidP="000F4C1D">
      <w:pPr>
        <w:tabs>
          <w:tab w:val="left" w:pos="360"/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ab/>
        <w:t>Registered users may view all profile and hero pages.</w:t>
      </w:r>
    </w:p>
    <w:p w:rsidR="000F4C1D" w:rsidRDefault="000F4C1D" w:rsidP="000F4C1D">
      <w:pPr>
        <w:tabs>
          <w:tab w:val="left" w:pos="360"/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ab/>
        <w:t>Registered users may create and edit profiles and heroes.</w:t>
      </w:r>
    </w:p>
    <w:p w:rsidR="00604B7E" w:rsidRDefault="00604B7E" w:rsidP="000F4C1D">
      <w:pPr>
        <w:tabs>
          <w:tab w:val="left" w:pos="360"/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ab/>
      </w:r>
    </w:p>
    <w:p w:rsidR="000F4C1D" w:rsidRPr="000F4C1D" w:rsidRDefault="000F4C1D" w:rsidP="000F4C1D">
      <w:pPr>
        <w:tabs>
          <w:tab w:val="left" w:pos="360"/>
        </w:tabs>
        <w:spacing w:before="480" w:after="360" w:line="240" w:lineRule="auto"/>
        <w:rPr>
          <w:rFonts w:ascii="Times New Roman" w:eastAsia="Times New Roman" w:hAnsi="Times New Roman" w:cs="Times New Roman"/>
          <w:sz w:val="24"/>
        </w:rPr>
      </w:pPr>
    </w:p>
    <w:p w:rsidR="004B5280" w:rsidRPr="004B5280" w:rsidRDefault="004B5280" w:rsidP="000F4C1D">
      <w:pPr>
        <w:rPr>
          <w:rFonts w:ascii="Times New Roman" w:eastAsia="Times New Roman" w:hAnsi="Times New Roman" w:cs="Times New Roman"/>
          <w:b/>
          <w:sz w:val="24"/>
        </w:rPr>
      </w:pPr>
    </w:p>
    <w:sectPr w:rsidR="004B5280" w:rsidRPr="004B5280">
      <w:footerReference w:type="default" r:id="rId12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4025F" w:rsidRDefault="00D4025F">
      <w:pPr>
        <w:spacing w:after="0" w:line="240" w:lineRule="auto"/>
      </w:pPr>
      <w:r>
        <w:separator/>
      </w:r>
    </w:p>
  </w:endnote>
  <w:endnote w:type="continuationSeparator" w:id="0">
    <w:p w:rsidR="00D4025F" w:rsidRDefault="00D402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dobe Garamond Pro">
    <w:altName w:val="Times New Roman"/>
    <w:panose1 w:val="00000000000000000000"/>
    <w:charset w:val="00"/>
    <w:family w:val="roman"/>
    <w:notTrueType/>
    <w:pitch w:val="variable"/>
    <w:sig w:usb0="00000007" w:usb1="00000001" w:usb2="00000000" w:usb3="00000000" w:csb0="00000093" w:csb1="00000000"/>
  </w:font>
  <w:font w:name="Adobe Kaiti Std R">
    <w:altName w:val="Arial Unicode MS"/>
    <w:panose1 w:val="00000000000000000000"/>
    <w:charset w:val="80"/>
    <w:family w:val="roman"/>
    <w:notTrueType/>
    <w:pitch w:val="variable"/>
    <w:sig w:usb0="00000207" w:usb1="0A0F1810" w:usb2="00000016" w:usb3="00000000" w:csb0="00060007" w:csb1="00000000"/>
  </w:font>
  <w:font w:name="Gisha">
    <w:panose1 w:val="020B0502040204020203"/>
    <w:charset w:val="00"/>
    <w:family w:val="swiss"/>
    <w:pitch w:val="variable"/>
    <w:sig w:usb0="80000807" w:usb1="40000042" w:usb2="00000000" w:usb3="00000000" w:csb0="0000002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62A9" w:rsidRDefault="00B13408">
    <w:pPr>
      <w:tabs>
        <w:tab w:val="center" w:pos="4680"/>
        <w:tab w:val="right" w:pos="9360"/>
      </w:tabs>
      <w:spacing w:after="0" w:line="240" w:lineRule="auto"/>
      <w:jc w:val="right"/>
    </w:pPr>
    <w:r>
      <w:fldChar w:fldCharType="begin"/>
    </w:r>
    <w:r>
      <w:instrText>PAGE</w:instrText>
    </w:r>
    <w:r>
      <w:fldChar w:fldCharType="separate"/>
    </w:r>
    <w:r w:rsidR="00DF5D79">
      <w:rPr>
        <w:noProof/>
      </w:rPr>
      <w:t>12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4025F" w:rsidRDefault="00D4025F">
      <w:pPr>
        <w:spacing w:after="0" w:line="240" w:lineRule="auto"/>
      </w:pPr>
      <w:r>
        <w:separator/>
      </w:r>
    </w:p>
  </w:footnote>
  <w:footnote w:type="continuationSeparator" w:id="0">
    <w:p w:rsidR="00D4025F" w:rsidRDefault="00D4025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2A9"/>
    <w:rsid w:val="00040B4F"/>
    <w:rsid w:val="0009230C"/>
    <w:rsid w:val="000932E8"/>
    <w:rsid w:val="000F4C1D"/>
    <w:rsid w:val="001029DB"/>
    <w:rsid w:val="00121F2A"/>
    <w:rsid w:val="00173AA2"/>
    <w:rsid w:val="00182ED8"/>
    <w:rsid w:val="001F37B4"/>
    <w:rsid w:val="00200F40"/>
    <w:rsid w:val="00240407"/>
    <w:rsid w:val="002B1856"/>
    <w:rsid w:val="002D3E4D"/>
    <w:rsid w:val="003006DC"/>
    <w:rsid w:val="00303DF1"/>
    <w:rsid w:val="003154CA"/>
    <w:rsid w:val="003173A9"/>
    <w:rsid w:val="00322CD5"/>
    <w:rsid w:val="003F3575"/>
    <w:rsid w:val="004514C3"/>
    <w:rsid w:val="00452FED"/>
    <w:rsid w:val="00480CEF"/>
    <w:rsid w:val="004B5280"/>
    <w:rsid w:val="004E75BB"/>
    <w:rsid w:val="004F1E8C"/>
    <w:rsid w:val="0055656F"/>
    <w:rsid w:val="005B0E45"/>
    <w:rsid w:val="005D4527"/>
    <w:rsid w:val="005D4EF3"/>
    <w:rsid w:val="00604B7E"/>
    <w:rsid w:val="0062028B"/>
    <w:rsid w:val="00632649"/>
    <w:rsid w:val="00633502"/>
    <w:rsid w:val="00682FFF"/>
    <w:rsid w:val="006D6A6F"/>
    <w:rsid w:val="00751100"/>
    <w:rsid w:val="0076160A"/>
    <w:rsid w:val="00772F31"/>
    <w:rsid w:val="00782735"/>
    <w:rsid w:val="00784D15"/>
    <w:rsid w:val="007C074B"/>
    <w:rsid w:val="007D4157"/>
    <w:rsid w:val="007F0C1E"/>
    <w:rsid w:val="008007F2"/>
    <w:rsid w:val="0080177C"/>
    <w:rsid w:val="00821BA0"/>
    <w:rsid w:val="008234DA"/>
    <w:rsid w:val="00840B73"/>
    <w:rsid w:val="00845679"/>
    <w:rsid w:val="008509F1"/>
    <w:rsid w:val="00853487"/>
    <w:rsid w:val="008639FD"/>
    <w:rsid w:val="0087262B"/>
    <w:rsid w:val="008C3973"/>
    <w:rsid w:val="009521C8"/>
    <w:rsid w:val="009D0CCC"/>
    <w:rsid w:val="009E1A72"/>
    <w:rsid w:val="009E31CA"/>
    <w:rsid w:val="00A667C9"/>
    <w:rsid w:val="00A91719"/>
    <w:rsid w:val="00AB609F"/>
    <w:rsid w:val="00AB6C21"/>
    <w:rsid w:val="00AF38A2"/>
    <w:rsid w:val="00B04D82"/>
    <w:rsid w:val="00B13408"/>
    <w:rsid w:val="00B155B4"/>
    <w:rsid w:val="00B220A8"/>
    <w:rsid w:val="00C12321"/>
    <w:rsid w:val="00C31C43"/>
    <w:rsid w:val="00C76AEB"/>
    <w:rsid w:val="00C91AD8"/>
    <w:rsid w:val="00CB1F7E"/>
    <w:rsid w:val="00CD3AAA"/>
    <w:rsid w:val="00CE4E33"/>
    <w:rsid w:val="00CF4CFE"/>
    <w:rsid w:val="00D024BF"/>
    <w:rsid w:val="00D16273"/>
    <w:rsid w:val="00D2556F"/>
    <w:rsid w:val="00D4025F"/>
    <w:rsid w:val="00D432FA"/>
    <w:rsid w:val="00D810F6"/>
    <w:rsid w:val="00DA6851"/>
    <w:rsid w:val="00DF5D79"/>
    <w:rsid w:val="00E04F8C"/>
    <w:rsid w:val="00E332D4"/>
    <w:rsid w:val="00E47F0F"/>
    <w:rsid w:val="00E57E7D"/>
    <w:rsid w:val="00E66235"/>
    <w:rsid w:val="00E831CB"/>
    <w:rsid w:val="00E94C75"/>
    <w:rsid w:val="00EA5AC9"/>
    <w:rsid w:val="00ED5D97"/>
    <w:rsid w:val="00EF6932"/>
    <w:rsid w:val="00F05D79"/>
    <w:rsid w:val="00F858B6"/>
    <w:rsid w:val="00FB7145"/>
    <w:rsid w:val="00FC62A9"/>
    <w:rsid w:val="00FF5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02D09BA-C060-4C2F-99EB-D803EB348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alibri"/>
        <w:color w:val="000000"/>
        <w:sz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</w:rPr>
  </w:style>
  <w:style w:type="paragraph" w:styleId="Heading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  <w:sz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</w:tblPr>
  </w:style>
  <w:style w:type="paragraph" w:styleId="Header">
    <w:name w:val="header"/>
    <w:basedOn w:val="Normal"/>
    <w:link w:val="HeaderChar"/>
    <w:uiPriority w:val="99"/>
    <w:unhideWhenUsed/>
    <w:rsid w:val="00B220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20A8"/>
  </w:style>
  <w:style w:type="paragraph" w:styleId="Footer">
    <w:name w:val="footer"/>
    <w:basedOn w:val="Normal"/>
    <w:link w:val="FooterChar"/>
    <w:uiPriority w:val="99"/>
    <w:unhideWhenUsed/>
    <w:rsid w:val="00B220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20A8"/>
  </w:style>
  <w:style w:type="table" w:styleId="TableGrid">
    <w:name w:val="Table Grid"/>
    <w:basedOn w:val="TableNormal"/>
    <w:uiPriority w:val="39"/>
    <w:rsid w:val="004B52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572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73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99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209210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45040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225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020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83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15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701970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79031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5760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2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217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18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455288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03358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1366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lexander.carlson@oit.edu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mailto:kevin.varga@oit.ed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7E3A17-8C6D-4EC2-B66B-1903B0D6EC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12</Pages>
  <Words>593</Words>
  <Characters>3383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reamerGuideProposal_v0.1.docx.docx</vt:lpstr>
    </vt:vector>
  </TitlesOfParts>
  <Company/>
  <LinksUpToDate>false</LinksUpToDate>
  <CharactersWithSpaces>39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eamerGuideProposal_v0.1.docx.docx</dc:title>
  <dc:creator>Alexander Carlson</dc:creator>
  <cp:lastModifiedBy>Alex Carlson</cp:lastModifiedBy>
  <cp:revision>6</cp:revision>
  <dcterms:created xsi:type="dcterms:W3CDTF">2015-10-20T22:40:00Z</dcterms:created>
  <dcterms:modified xsi:type="dcterms:W3CDTF">2015-10-21T03:05:00Z</dcterms:modified>
</cp:coreProperties>
</file>